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6231BE" w:rsidRDefault="006231BE" w:rsidP="006231BE"/>
    <w:p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:rsidR="004F1A7E" w:rsidRDefault="004F1A7E" w:rsidP="004F1A7E">
      <w:pPr>
        <w:rPr>
          <w:b/>
          <w:sz w:val="28"/>
          <w:szCs w:val="28"/>
        </w:rPr>
      </w:pPr>
    </w:p>
    <w:p w:rsidR="004F1A7E" w:rsidRP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2"/>
        <w:gridCol w:w="7"/>
        <w:gridCol w:w="2678"/>
        <w:gridCol w:w="2107"/>
        <w:gridCol w:w="7"/>
        <w:gridCol w:w="2384"/>
      </w:tblGrid>
      <w:tr w:rsidR="004F1A7E" w:rsidRPr="00C74BC6" w:rsidTr="000B35C8">
        <w:trPr>
          <w:trHeight w:val="555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4F1A7E" w:rsidRPr="00C74BC6" w:rsidTr="000B35C8">
        <w:trPr>
          <w:trHeight w:val="694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0B35C8">
        <w:trPr>
          <w:trHeight w:val="703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0B35C8">
        <w:trPr>
          <w:trHeight w:val="698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8"/>
        </w:trPr>
        <w:tc>
          <w:tcPr>
            <w:tcW w:w="2389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7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4F1A7E" w:rsidRPr="00C74BC6" w:rsidTr="000B35C8">
        <w:trPr>
          <w:trHeight w:val="689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1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0B35C8" w:rsidRPr="00C74BC6" w:rsidTr="000B35C8">
        <w:trPr>
          <w:trHeight w:val="585"/>
        </w:trPr>
        <w:tc>
          <w:tcPr>
            <w:tcW w:w="2389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7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0B35C8">
        <w:tblPrEx>
          <w:tblLook w:val="0000"/>
        </w:tblPrEx>
        <w:trPr>
          <w:trHeight w:val="690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Вспомогательный шины для передачи необязательных сигналов(знаки </w:t>
            </w:r>
            <w:proofErr w:type="spellStart"/>
            <w:r w:rsidRPr="006231BE">
              <w:rPr>
                <w:sz w:val="28"/>
                <w:szCs w:val="28"/>
                <w:highlight w:val="yellow"/>
              </w:rPr>
              <w:t>четностии</w:t>
            </w:r>
            <w:proofErr w:type="spellEnd"/>
            <w:r w:rsidRPr="006231BE">
              <w:rPr>
                <w:sz w:val="28"/>
                <w:szCs w:val="28"/>
                <w:highlight w:val="yellow"/>
              </w:rPr>
              <w:t xml:space="preserve"> др.)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85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rFonts w:cs="Times New Roman"/>
                <w:bCs/>
                <w:sz w:val="28"/>
                <w:szCs w:val="28"/>
                <w:highlight w:val="yellow"/>
              </w:rPr>
              <w:t>TGD_</w:t>
            </w:r>
            <w:r w:rsidRPr="006231BE">
              <w:rPr>
                <w:rFonts w:cs="Times New Roman"/>
                <w:bCs/>
                <w:sz w:val="28"/>
                <w:szCs w:val="28"/>
                <w:highlight w:val="yellow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См. </w:t>
            </w: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Tr="000B35C8">
        <w:tblPrEx>
          <w:tblLook w:val="0000"/>
        </w:tblPrEx>
        <w:trPr>
          <w:trHeight w:val="45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6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2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ирующий сигнал – </w:t>
            </w:r>
            <w:r>
              <w:rPr>
                <w:sz w:val="28"/>
                <w:szCs w:val="28"/>
              </w:rPr>
              <w:lastRenderedPageBreak/>
              <w:t>запрещает прерывание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2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0B35C8">
        <w:tblPrEx>
          <w:tblLook w:val="0000"/>
        </w:tblPrEx>
        <w:trPr>
          <w:trHeight w:val="34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Pr="004F1A7E" w:rsidRDefault="004F1A7E" w:rsidP="004F1A7E"/>
    <w:p w:rsid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3"/>
        <w:gridCol w:w="7"/>
        <w:gridCol w:w="2678"/>
        <w:gridCol w:w="2106"/>
        <w:gridCol w:w="7"/>
        <w:gridCol w:w="2384"/>
      </w:tblGrid>
      <w:tr w:rsidR="004F1A7E" w:rsidRPr="00C74BC6" w:rsidTr="004F1A7E">
        <w:trPr>
          <w:trHeight w:val="694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4F1A7E">
        <w:trPr>
          <w:trHeight w:val="703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4F1A7E">
        <w:trPr>
          <w:trHeight w:val="698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4F1A7E">
        <w:trPr>
          <w:trHeight w:val="708"/>
        </w:trPr>
        <w:tc>
          <w:tcPr>
            <w:tcW w:w="2390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6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RPr="00C74BC6" w:rsidTr="004F1A7E">
        <w:trPr>
          <w:trHeight w:val="585"/>
        </w:trPr>
        <w:tc>
          <w:tcPr>
            <w:tcW w:w="2390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6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4F1A7E">
        <w:tblPrEx>
          <w:tblLook w:val="0000"/>
        </w:tblPrEx>
        <w:trPr>
          <w:trHeight w:val="690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шины для передачи необязательных сигналов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85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:rsidTr="004F1A7E">
        <w:tblPrEx>
          <w:tblLook w:val="0000"/>
        </w:tblPrEx>
        <w:trPr>
          <w:trHeight w:val="45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6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2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ирующий сигнал – запрещает прерывание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2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терфейс не готов к передаче данных, необходимо </w:t>
            </w:r>
            <w:r>
              <w:rPr>
                <w:sz w:val="28"/>
                <w:szCs w:val="28"/>
              </w:rPr>
              <w:lastRenderedPageBreak/>
              <w:t>пробовать еще раз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4F1A7E">
        <w:tblPrEx>
          <w:tblLook w:val="0000"/>
        </w:tblPrEx>
        <w:trPr>
          <w:trHeight w:val="34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Pr="004F1A7E" w:rsidRDefault="004F1A7E" w:rsidP="004F1A7E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B121A5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.8pt;height:384pt" o:ole="">
            <v:imagedata r:id="rId6" o:title=""/>
          </v:shape>
          <o:OLEObject Type="Embed" ProgID="Visio.Drawing.15" ShapeID="_x0000_i1025" DrawAspect="Content" ObjectID="_1490638052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CTRL служи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>
              <w:rPr>
                <w:rFonts w:ascii="Times New Roman" w:hAnsi="Times New Roman" w:cs="Times New Roman"/>
              </w:rPr>
              <w:t xml:space="preserve"> 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 1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мя регистра</w:t>
      </w:r>
    </w:p>
    <w:tbl>
      <w:tblPr>
        <w:tblStyle w:val="a4"/>
        <w:tblW w:w="0" w:type="auto"/>
        <w:tblLook w:val="04A0"/>
      </w:tblPr>
      <w:tblGrid>
        <w:gridCol w:w="2391"/>
        <w:gridCol w:w="2391"/>
        <w:gridCol w:w="2391"/>
        <w:gridCol w:w="2392"/>
      </w:tblGrid>
      <w:tr w:rsidR="00C0013A" w:rsidTr="00C0013A"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2391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2392" w:type="dxa"/>
          </w:tcPr>
          <w:p w:rsidR="00C0013A" w:rsidRDefault="00C0013A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</w:tr>
      <w:tr w:rsidR="00C0013A" w:rsidTr="00C0013A">
        <w:tc>
          <w:tcPr>
            <w:tcW w:w="2391" w:type="dxa"/>
          </w:tcPr>
          <w:p w:rsidR="00C0013A" w:rsidRPr="0048432E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9:0</w:t>
            </w:r>
          </w:p>
        </w:tc>
        <w:tc>
          <w:tcPr>
            <w:tcW w:w="2391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2391" w:type="dxa"/>
          </w:tcPr>
          <w:p w:rsidR="00C0013A" w:rsidRDefault="0048432E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2392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</w:tr>
      <w:tr w:rsidR="00C0013A" w:rsidTr="00C0013A">
        <w:tc>
          <w:tcPr>
            <w:tcW w:w="2391" w:type="dxa"/>
          </w:tcPr>
          <w:p w:rsidR="00C0013A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9:10</w:t>
            </w:r>
          </w:p>
        </w:tc>
        <w:tc>
          <w:tcPr>
            <w:tcW w:w="2391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_end</w:t>
            </w:r>
            <w:proofErr w:type="spellEnd"/>
          </w:p>
        </w:tc>
        <w:tc>
          <w:tcPr>
            <w:tcW w:w="2391" w:type="dxa"/>
          </w:tcPr>
          <w:p w:rsidR="00C0013A" w:rsidRPr="005E1A80" w:rsidRDefault="0048432E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bookmarkStart w:id="0" w:name="_GoBack"/>
            <w:bookmarkEnd w:id="0"/>
            <w:r w:rsidR="005E1A80"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2392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</w:tr>
      <w:tr w:rsidR="00C0013A" w:rsidTr="00C0013A">
        <w:tc>
          <w:tcPr>
            <w:tcW w:w="2391" w:type="dxa"/>
          </w:tcPr>
          <w:p w:rsidR="00C0013A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20</w:t>
            </w:r>
          </w:p>
        </w:tc>
        <w:tc>
          <w:tcPr>
            <w:tcW w:w="2391" w:type="dxa"/>
          </w:tcPr>
          <w:p w:rsidR="00C0013A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</w:p>
        </w:tc>
        <w:tc>
          <w:tcPr>
            <w:tcW w:w="2391" w:type="dxa"/>
          </w:tcPr>
          <w:p w:rsidR="00C0013A" w:rsidRPr="006703D1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 w:rsidR="006703D1"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2392" w:type="dxa"/>
          </w:tcPr>
          <w:p w:rsidR="00C0013A" w:rsidRDefault="005E1A80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данные переданы</w:t>
            </w:r>
          </w:p>
        </w:tc>
      </w:tr>
      <w:tr w:rsidR="005E1A80" w:rsidTr="00C0013A">
        <w:tc>
          <w:tcPr>
            <w:tcW w:w="2391" w:type="dxa"/>
          </w:tcPr>
          <w:p w:rsid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</w:p>
        </w:tc>
        <w:tc>
          <w:tcPr>
            <w:tcW w:w="2391" w:type="dxa"/>
          </w:tcPr>
          <w:p w:rsidR="005E1A80" w:rsidRP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2391" w:type="dxa"/>
          </w:tcPr>
          <w:p w:rsidR="005E1A80" w:rsidRDefault="005E1A80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5E1A80" w:rsidRPr="005E1A80" w:rsidRDefault="005E1A80" w:rsidP="005E1A80">
            <w:pPr>
              <w:rPr>
                <w:rFonts w:ascii="Times New Roman" w:hAnsi="Times New Roman" w:cs="Times New Roman"/>
                <w:sz w:val="28"/>
              </w:rPr>
            </w:pPr>
            <w:r w:rsidRPr="005E1A80">
              <w:rPr>
                <w:rFonts w:ascii="Times New Roman" w:hAnsi="Times New Roman" w:cs="Times New Roman"/>
                <w:sz w:val="28"/>
              </w:rPr>
              <w:t>Принимает значение 1, если нужно что-то прочитать из памяти</w:t>
            </w:r>
          </w:p>
        </w:tc>
      </w:tr>
      <w:tr w:rsidR="006703D1" w:rsidTr="00C0013A">
        <w:tc>
          <w:tcPr>
            <w:tcW w:w="2391" w:type="dxa"/>
          </w:tcPr>
          <w:p w:rsidR="006703D1" w:rsidRDefault="006703D1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2391" w:type="dxa"/>
          </w:tcPr>
          <w:p w:rsidR="006703D1" w:rsidRPr="006703D1" w:rsidRDefault="006703D1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2391" w:type="dxa"/>
          </w:tcPr>
          <w:p w:rsidR="006703D1" w:rsidRDefault="006703D1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2392" w:type="dxa"/>
          </w:tcPr>
          <w:p w:rsidR="006703D1" w:rsidRPr="005E1A80" w:rsidRDefault="006703D1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Флаг для передачи данных от платы к ПК </w:t>
            </w:r>
          </w:p>
        </w:tc>
      </w:tr>
      <w:tr w:rsidR="005E1A80" w:rsidTr="00C0013A">
        <w:tc>
          <w:tcPr>
            <w:tcW w:w="2391" w:type="dxa"/>
          </w:tcPr>
          <w:p w:rsidR="005E1A80" w:rsidRDefault="00A37E36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5E1A80" w:rsidRPr="00A37E36" w:rsidRDefault="00A37E36" w:rsidP="00A37E36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анные, прочитанные из памяти</w:t>
            </w:r>
          </w:p>
        </w:tc>
      </w:tr>
      <w:tr w:rsidR="005E1A80" w:rsidTr="00C0013A"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5:16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5E1A80" w:rsidRDefault="00A37E36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ущий адрес, полученный от памяти</w:t>
            </w:r>
          </w:p>
        </w:tc>
      </w:tr>
      <w:tr w:rsidR="005E1A80" w:rsidTr="00C0013A">
        <w:tc>
          <w:tcPr>
            <w:tcW w:w="2391" w:type="dxa"/>
          </w:tcPr>
          <w:p w:rsidR="005E1A80" w:rsidRDefault="00A37E36" w:rsidP="00C83EC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2391" w:type="dxa"/>
          </w:tcPr>
          <w:p w:rsidR="005E1A80" w:rsidRPr="00A37E36" w:rsidRDefault="00A37E36" w:rsidP="00C83ECE">
            <w:pPr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2392" w:type="dxa"/>
          </w:tcPr>
          <w:p w:rsidR="005E1A80" w:rsidRDefault="00A37E36" w:rsidP="005E1A80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</w:tr>
    </w:tbl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t>UART</w:t>
      </w: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  <w:lang w:val="en-US"/>
        </w:rPr>
        <w:t>UART</w:t>
      </w:r>
      <w:r w:rsidRPr="006703D1">
        <w:rPr>
          <w:rFonts w:ascii="Times New Roman" w:hAnsi="Times New Roman" w:cs="Times New Roman"/>
          <w:iCs/>
        </w:rPr>
        <w:t xml:space="preserve"> (</w:t>
      </w:r>
      <w:r w:rsidRPr="005E1A80">
        <w:rPr>
          <w:rFonts w:ascii="Times New Roman" w:hAnsi="Times New Roman" w:cs="Times New Roman"/>
          <w:iCs/>
          <w:lang w:val="en-US"/>
        </w:rPr>
        <w:t>Universal</w:t>
      </w:r>
      <w:r w:rsidRPr="006703D1">
        <w:rPr>
          <w:rFonts w:ascii="Times New Roman" w:hAnsi="Times New Roman" w:cs="Times New Roman"/>
          <w:iCs/>
        </w:rPr>
        <w:t xml:space="preserve"> </w:t>
      </w:r>
      <w:r w:rsidRPr="005E1A80">
        <w:rPr>
          <w:rFonts w:ascii="Times New Roman" w:hAnsi="Times New Roman" w:cs="Times New Roman"/>
          <w:iCs/>
          <w:lang w:val="en-US"/>
        </w:rPr>
        <w:t>Asynchronous</w:t>
      </w:r>
      <w:r w:rsidRPr="006703D1">
        <w:rPr>
          <w:rFonts w:ascii="Times New Roman" w:hAnsi="Times New Roman" w:cs="Times New Roman"/>
          <w:iCs/>
        </w:rPr>
        <w:t xml:space="preserve"> </w:t>
      </w:r>
      <w:r w:rsidRPr="005E1A80">
        <w:rPr>
          <w:rFonts w:ascii="Times New Roman" w:hAnsi="Times New Roman" w:cs="Times New Roman"/>
          <w:iCs/>
          <w:lang w:val="en-US"/>
        </w:rPr>
        <w:t>Receiver</w:t>
      </w:r>
      <w:r w:rsidRPr="006703D1">
        <w:rPr>
          <w:rFonts w:ascii="Times New Roman" w:hAnsi="Times New Roman" w:cs="Times New Roman"/>
          <w:iCs/>
        </w:rPr>
        <w:t>-</w:t>
      </w:r>
      <w:r w:rsidRPr="005E1A80">
        <w:rPr>
          <w:rFonts w:ascii="Times New Roman" w:hAnsi="Times New Roman" w:cs="Times New Roman"/>
          <w:iCs/>
          <w:lang w:val="en-US"/>
        </w:rPr>
        <w:t>Transmitter</w:t>
      </w:r>
      <w:r w:rsidRPr="006703D1">
        <w:rPr>
          <w:rFonts w:ascii="Times New Roman" w:hAnsi="Times New Roman" w:cs="Times New Roman"/>
          <w:iCs/>
        </w:rPr>
        <w:t xml:space="preserve">) - </w:t>
      </w:r>
      <w:r>
        <w:rPr>
          <w:rFonts w:ascii="Times New Roman" w:hAnsi="Times New Roman" w:cs="Times New Roman"/>
          <w:iCs/>
        </w:rPr>
        <w:t>универсальный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асинхронный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приемник</w:t>
      </w:r>
      <w:r w:rsidRPr="006703D1">
        <w:rPr>
          <w:rFonts w:ascii="Times New Roman" w:hAnsi="Times New Roman" w:cs="Times New Roman"/>
          <w:iCs/>
        </w:rPr>
        <w:t>-</w:t>
      </w:r>
      <w:r>
        <w:rPr>
          <w:rFonts w:ascii="Times New Roman" w:hAnsi="Times New Roman" w:cs="Times New Roman"/>
          <w:iCs/>
        </w:rPr>
        <w:t>передатчик</w:t>
      </w:r>
      <w:r w:rsidRPr="006703D1">
        <w:rPr>
          <w:rFonts w:ascii="Times New Roman" w:hAnsi="Times New Roman" w:cs="Times New Roman"/>
          <w:iCs/>
        </w:rPr>
        <w:t xml:space="preserve">, </w:t>
      </w:r>
      <w:r>
        <w:rPr>
          <w:rFonts w:ascii="Times New Roman" w:hAnsi="Times New Roman" w:cs="Times New Roman"/>
          <w:iCs/>
        </w:rPr>
        <w:t>интерфейс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для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последовательной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передачи</w:t>
      </w:r>
      <w:r w:rsidRPr="006703D1">
        <w:rPr>
          <w:rFonts w:ascii="Times New Roman" w:hAnsi="Times New Roman" w:cs="Times New Roman"/>
          <w:iCs/>
        </w:rPr>
        <w:t xml:space="preserve"> </w:t>
      </w:r>
      <w:r>
        <w:rPr>
          <w:rFonts w:ascii="Times New Roman" w:hAnsi="Times New Roman" w:cs="Times New Roman"/>
          <w:iCs/>
        </w:rPr>
        <w:t>данных</w:t>
      </w:r>
      <w:r w:rsidRPr="006703D1">
        <w:rPr>
          <w:rFonts w:ascii="Times New Roman" w:hAnsi="Times New Roman" w:cs="Times New Roman"/>
          <w:iCs/>
        </w:rPr>
        <w:t xml:space="preserve">. 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proofErr w:type="spellStart"/>
      <w:r w:rsidRPr="00EC3E36">
        <w:rPr>
          <w:rFonts w:ascii="Times New Roman" w:hAnsi="Times New Roman" w:cs="Times New Roman"/>
          <w:iCs/>
        </w:rPr>
        <w:t>трансмитера</w:t>
      </w:r>
      <w:proofErr w:type="spellEnd"/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r>
        <w:rPr>
          <w:rFonts w:ascii="Times New Roman" w:hAnsi="Times New Roman" w:cs="Times New Roman"/>
          <w:iCs/>
        </w:rPr>
        <w:t xml:space="preserve"> 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r>
        <w:rPr>
          <w:rFonts w:ascii="Times New Roman" w:hAnsi="Times New Roman" w:cs="Times New Roman"/>
          <w:lang w:val="en-US"/>
        </w:rPr>
        <w:t>Idle</w:t>
      </w:r>
      <w:r w:rsidRPr="00A8261C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line</w:t>
      </w:r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lastRenderedPageBreak/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4"/>
  <w:proofState w:spelling="clean"/>
  <w:defaultTabStop w:val="708"/>
  <w:characterSpacingControl w:val="doNotCompress"/>
  <w:compat>
    <w:useFELayout/>
  </w:compat>
  <w:rsids>
    <w:rsidRoot w:val="00296834"/>
    <w:rsid w:val="00004F97"/>
    <w:rsid w:val="000B35C8"/>
    <w:rsid w:val="000F1345"/>
    <w:rsid w:val="001404D7"/>
    <w:rsid w:val="001856DC"/>
    <w:rsid w:val="001E3823"/>
    <w:rsid w:val="001F3FB4"/>
    <w:rsid w:val="00296834"/>
    <w:rsid w:val="002A198E"/>
    <w:rsid w:val="002C525C"/>
    <w:rsid w:val="002D16A7"/>
    <w:rsid w:val="002D2954"/>
    <w:rsid w:val="00345396"/>
    <w:rsid w:val="0034770A"/>
    <w:rsid w:val="00352383"/>
    <w:rsid w:val="00354A3C"/>
    <w:rsid w:val="003B0AAD"/>
    <w:rsid w:val="003C27D2"/>
    <w:rsid w:val="00425595"/>
    <w:rsid w:val="00442D89"/>
    <w:rsid w:val="00476E36"/>
    <w:rsid w:val="0048432E"/>
    <w:rsid w:val="004955E9"/>
    <w:rsid w:val="004F1A7E"/>
    <w:rsid w:val="005429B6"/>
    <w:rsid w:val="00575786"/>
    <w:rsid w:val="005E1A80"/>
    <w:rsid w:val="006231BE"/>
    <w:rsid w:val="006236A8"/>
    <w:rsid w:val="006241FA"/>
    <w:rsid w:val="006703D1"/>
    <w:rsid w:val="007000B3"/>
    <w:rsid w:val="00715B92"/>
    <w:rsid w:val="008015EC"/>
    <w:rsid w:val="00880D7A"/>
    <w:rsid w:val="008D0505"/>
    <w:rsid w:val="00964FD7"/>
    <w:rsid w:val="009A7D79"/>
    <w:rsid w:val="009C0970"/>
    <w:rsid w:val="00A37E36"/>
    <w:rsid w:val="00A73B88"/>
    <w:rsid w:val="00A96CAA"/>
    <w:rsid w:val="00AD20B2"/>
    <w:rsid w:val="00AD3D0A"/>
    <w:rsid w:val="00AE205E"/>
    <w:rsid w:val="00B121A5"/>
    <w:rsid w:val="00B429FA"/>
    <w:rsid w:val="00BA02AA"/>
    <w:rsid w:val="00BF2316"/>
    <w:rsid w:val="00C0013A"/>
    <w:rsid w:val="00C83ECE"/>
    <w:rsid w:val="00CB5F42"/>
    <w:rsid w:val="00CF0E15"/>
    <w:rsid w:val="00D47ED8"/>
    <w:rsid w:val="00D7085F"/>
    <w:rsid w:val="00DB6D51"/>
    <w:rsid w:val="00DC4C10"/>
    <w:rsid w:val="00F35411"/>
    <w:rsid w:val="00F71CB7"/>
    <w:rsid w:val="00FD780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8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111.vsdx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C3688EBA-115F-B349-BCBA-2C1EF7907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3</TotalTime>
  <Pages>12</Pages>
  <Words>1065</Words>
  <Characters>6076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71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valgla</cp:lastModifiedBy>
  <cp:revision>34</cp:revision>
  <dcterms:created xsi:type="dcterms:W3CDTF">2015-03-13T07:35:00Z</dcterms:created>
  <dcterms:modified xsi:type="dcterms:W3CDTF">2015-04-15T17:21:00Z</dcterms:modified>
</cp:coreProperties>
</file>